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3F96" w:rsidRDefault="006D6592" w:rsidP="00AE2011">
      <w:pPr>
        <w:tabs>
          <w:tab w:val="center" w:pos="4536"/>
          <w:tab w:val="right" w:pos="9072"/>
        </w:tabs>
      </w:pPr>
      <w:r>
        <w:object w:dxaOrig="811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661.2pt" o:ole="">
            <v:imagedata r:id="rId6" o:title=""/>
          </v:shape>
          <o:OLEObject Type="Embed" ProgID="Visio.Drawing.11" ShapeID="_x0000_i1025" DrawAspect="Content" ObjectID="_1583961920" r:id="rId7"/>
        </w:object>
      </w:r>
    </w:p>
    <w:sectPr w:rsidR="00C03F96" w:rsidSect="007A0DE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2E7F" w:rsidRDefault="00EE2E7F" w:rsidP="006A09F1">
      <w:pPr>
        <w:spacing w:after="0" w:line="240" w:lineRule="auto"/>
      </w:pPr>
      <w:r>
        <w:separator/>
      </w:r>
    </w:p>
  </w:endnote>
  <w:endnote w:type="continuationSeparator" w:id="0">
    <w:p w:rsidR="00EE2E7F" w:rsidRDefault="00EE2E7F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509" w:rsidRDefault="0065650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509" w:rsidRDefault="0065650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509" w:rsidRDefault="0065650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2E7F" w:rsidRDefault="00EE2E7F" w:rsidP="006A09F1">
      <w:pPr>
        <w:spacing w:after="0" w:line="240" w:lineRule="auto"/>
      </w:pPr>
      <w:r>
        <w:separator/>
      </w:r>
    </w:p>
  </w:footnote>
  <w:footnote w:type="continuationSeparator" w:id="0">
    <w:p w:rsidR="00EE2E7F" w:rsidRDefault="00EE2E7F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509" w:rsidRDefault="0065650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855A25" w:rsidP="00855A25">
          <w:pPr>
            <w:pStyle w:val="Default"/>
            <w:tabs>
              <w:tab w:val="left" w:pos="1464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3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2345BC" w:rsidRDefault="002345BC" w:rsidP="002345BC">
          <w:pPr>
            <w:pStyle w:val="Default"/>
            <w:rPr>
              <w:sz w:val="16"/>
              <w:szCs w:val="16"/>
            </w:rPr>
          </w:pPr>
          <w:r w:rsidRPr="002345BC">
            <w:rPr>
              <w:sz w:val="16"/>
              <w:szCs w:val="16"/>
            </w:rPr>
            <w:t>AMATÖR BALIKÇI BELGESİ DÜZENLENMES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509" w:rsidRDefault="00656509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165A41"/>
    <w:rsid w:val="002345BC"/>
    <w:rsid w:val="00377673"/>
    <w:rsid w:val="00393999"/>
    <w:rsid w:val="003F141F"/>
    <w:rsid w:val="00424FA1"/>
    <w:rsid w:val="00451FC9"/>
    <w:rsid w:val="005B46C3"/>
    <w:rsid w:val="005E311D"/>
    <w:rsid w:val="00656509"/>
    <w:rsid w:val="006A09F1"/>
    <w:rsid w:val="006D6592"/>
    <w:rsid w:val="007A0DE8"/>
    <w:rsid w:val="00855A25"/>
    <w:rsid w:val="008C627E"/>
    <w:rsid w:val="00A74304"/>
    <w:rsid w:val="00AE2011"/>
    <w:rsid w:val="00B61202"/>
    <w:rsid w:val="00B8536F"/>
    <w:rsid w:val="00BE5A93"/>
    <w:rsid w:val="00C03F96"/>
    <w:rsid w:val="00EE2E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0DE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892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C07E81F-25A4-4C1F-9BB8-A9099CAC1874}"/>
</file>

<file path=customXml/itemProps2.xml><?xml version="1.0" encoding="utf-8"?>
<ds:datastoreItem xmlns:ds="http://schemas.openxmlformats.org/officeDocument/2006/customXml" ds:itemID="{75CA8B5F-1C4F-408E-AC92-B57AE3E5E7EA}"/>
</file>

<file path=customXml/itemProps3.xml><?xml version="1.0" encoding="utf-8"?>
<ds:datastoreItem xmlns:ds="http://schemas.openxmlformats.org/officeDocument/2006/customXml" ds:itemID="{F85394E8-B213-4F0D-A2A0-CE9EE75D020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0T13:15:00Z</dcterms:created>
  <dcterms:modified xsi:type="dcterms:W3CDTF">2018-03-30T2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